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77"/>
  </p:notesMasterIdLst>
  <p:sldIdLst>
    <p:sldId id="674" r:id="rId2"/>
    <p:sldId id="676" r:id="rId3"/>
    <p:sldId id="935" r:id="rId4"/>
    <p:sldId id="936" r:id="rId5"/>
    <p:sldId id="937" r:id="rId6"/>
    <p:sldId id="938" r:id="rId7"/>
    <p:sldId id="939" r:id="rId8"/>
    <p:sldId id="940" r:id="rId9"/>
    <p:sldId id="941" r:id="rId10"/>
    <p:sldId id="942" r:id="rId11"/>
    <p:sldId id="943" r:id="rId12"/>
    <p:sldId id="944" r:id="rId13"/>
    <p:sldId id="945" r:id="rId14"/>
    <p:sldId id="946" r:id="rId15"/>
    <p:sldId id="947" r:id="rId16"/>
    <p:sldId id="851" r:id="rId17"/>
    <p:sldId id="852" r:id="rId18"/>
    <p:sldId id="853" r:id="rId19"/>
    <p:sldId id="854" r:id="rId20"/>
    <p:sldId id="855" r:id="rId21"/>
    <p:sldId id="856" r:id="rId22"/>
    <p:sldId id="857" r:id="rId23"/>
    <p:sldId id="858" r:id="rId24"/>
    <p:sldId id="859" r:id="rId25"/>
    <p:sldId id="860" r:id="rId26"/>
    <p:sldId id="861" r:id="rId27"/>
    <p:sldId id="862" r:id="rId28"/>
    <p:sldId id="863" r:id="rId29"/>
    <p:sldId id="864" r:id="rId30"/>
    <p:sldId id="865" r:id="rId31"/>
    <p:sldId id="866" r:id="rId32"/>
    <p:sldId id="867" r:id="rId33"/>
    <p:sldId id="868" r:id="rId34"/>
    <p:sldId id="869" r:id="rId35"/>
    <p:sldId id="948" r:id="rId36"/>
    <p:sldId id="949" r:id="rId37"/>
    <p:sldId id="870" r:id="rId38"/>
    <p:sldId id="871" r:id="rId39"/>
    <p:sldId id="872" r:id="rId40"/>
    <p:sldId id="873" r:id="rId41"/>
    <p:sldId id="874" r:id="rId42"/>
    <p:sldId id="875" r:id="rId43"/>
    <p:sldId id="876" r:id="rId44"/>
    <p:sldId id="877" r:id="rId45"/>
    <p:sldId id="878" r:id="rId46"/>
    <p:sldId id="879" r:id="rId47"/>
    <p:sldId id="880" r:id="rId48"/>
    <p:sldId id="881" r:id="rId49"/>
    <p:sldId id="882" r:id="rId50"/>
    <p:sldId id="883" r:id="rId51"/>
    <p:sldId id="884" r:id="rId52"/>
    <p:sldId id="885" r:id="rId53"/>
    <p:sldId id="886" r:id="rId54"/>
    <p:sldId id="887" r:id="rId55"/>
    <p:sldId id="888" r:id="rId56"/>
    <p:sldId id="889" r:id="rId57"/>
    <p:sldId id="890" r:id="rId58"/>
    <p:sldId id="891" r:id="rId59"/>
    <p:sldId id="892" r:id="rId60"/>
    <p:sldId id="893" r:id="rId61"/>
    <p:sldId id="894" r:id="rId62"/>
    <p:sldId id="895" r:id="rId63"/>
    <p:sldId id="896" r:id="rId64"/>
    <p:sldId id="933" r:id="rId65"/>
    <p:sldId id="934" r:id="rId66"/>
    <p:sldId id="897" r:id="rId67"/>
    <p:sldId id="898" r:id="rId68"/>
    <p:sldId id="899" r:id="rId69"/>
    <p:sldId id="900" r:id="rId70"/>
    <p:sldId id="901" r:id="rId71"/>
    <p:sldId id="902" r:id="rId72"/>
    <p:sldId id="903" r:id="rId73"/>
    <p:sldId id="904" r:id="rId74"/>
    <p:sldId id="905" r:id="rId75"/>
    <p:sldId id="906" r:id="rId7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683" autoAdjust="0"/>
    <p:restoredTop sz="94676" autoAdjust="0"/>
  </p:normalViewPr>
  <p:slideViewPr>
    <p:cSldViewPr>
      <p:cViewPr varScale="1">
        <p:scale>
          <a:sx n="97" d="100"/>
          <a:sy n="97" d="100"/>
        </p:scale>
        <p:origin x="-108" y="-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8.wmf"/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5.w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7.png"/><Relationship Id="rId5" Type="http://schemas.openxmlformats.org/officeDocument/2006/relationships/image" Target="../media/image38.png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00.png"/><Relationship Id="rId4" Type="http://schemas.openxmlformats.org/officeDocument/2006/relationships/image" Target="../media/image31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7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35.emf"/><Relationship Id="rId9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7" Type="http://schemas.openxmlformats.org/officeDocument/2006/relationships/image" Target="../media/image55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5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330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9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image" Target="../media/image35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50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1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3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b="1" dirty="0"/>
              <a:t>	</a:t>
            </a:r>
            <a:r>
              <a:rPr lang="en-US" dirty="0"/>
              <a:t>Nearest Neighbor Classification</a:t>
            </a:r>
          </a:p>
          <a:p>
            <a:r>
              <a:rPr lang="en-US" dirty="0"/>
              <a:t>	Support Vector Machin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 Classifier</a:t>
            </a:r>
          </a:p>
          <a:p>
            <a:r>
              <a:rPr lang="en-US" b="1" dirty="0" smtClean="0"/>
              <a:t>Supervised Learn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65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349179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2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8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12257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6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76800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value of k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dirty="0" smtClean="0"/>
              <a:t> of the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605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1660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</a:t>
            </a:r>
            <a:r>
              <a:rPr lang="en-US" dirty="0" smtClean="0">
                <a:solidFill>
                  <a:srgbClr val="0070C0"/>
                </a:solidFill>
              </a:rPr>
              <a:t>structures</a:t>
            </a:r>
            <a:r>
              <a:rPr lang="en-US" dirty="0" smtClean="0"/>
              <a:t>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Also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e Nearest Neighbor Search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4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35819492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1175020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5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02163581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79671730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6678391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8877388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11777999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0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339882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1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3472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2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89562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3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47395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4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1313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5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68739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2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66485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3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71901427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36011906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5638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80706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1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7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1336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7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0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dirty="0" smtClean="0"/>
                  <a:t>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a linear classification boundar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063233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5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54027"/>
            <a:ext cx="8077199" cy="531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6544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2-d	</a:t>
            </a:r>
            <a:endParaRPr lang="en-US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752600"/>
            <a:ext cx="503872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937266"/>
            <a:ext cx="3429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Coefficient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1.9</m:t>
                      </m:r>
                    </m:oMath>
                  </m:oMathPara>
                </a14:m>
                <a:endParaRPr lang="en-US" b="0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0.4 </m:t>
                      </m:r>
                    </m:oMath>
                  </m:oMathPara>
                </a14:m>
                <a:endParaRPr lang="en-US" b="0" dirty="0" smtClean="0"/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𝛼</m:t>
                      </m:r>
                      <m:r>
                        <a:rPr lang="en-US" b="0" i="1" smtClean="0">
                          <a:latin typeface="Cambria Math"/>
                        </a:rPr>
                        <m:t>=13.0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426" y="6213024"/>
            <a:ext cx="8077200" cy="644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9345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65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0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42156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1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3460925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6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81275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2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80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587252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6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49762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0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err="1" smtClean="0"/>
                  <a:t>N</a:t>
                </a:r>
                <a:r>
                  <a:rPr lang="en-US" baseline="-25000" dirty="0" err="1" smtClean="0"/>
                  <a:t>c</a:t>
                </a:r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/>
                  <a:t>N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1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684114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4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33232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8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48554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2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435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6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737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0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83982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8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39248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9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924336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0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25476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4114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4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9301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72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9565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73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1571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74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3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53957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6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9562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7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444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8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9584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6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</a:t>
                </a:r>
                <a:r>
                  <a:rPr lang="en-US" dirty="0" smtClean="0"/>
                  <a:t>probabilities </a:t>
                </a:r>
                <a:r>
                  <a:rPr lang="en-US" dirty="0" smtClean="0"/>
                  <a:t>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 r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77920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0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US" b="0" i="1" dirty="0" smtClean="0">
                  <a:solidFill>
                    <a:srgbClr val="0070C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:endParaRPr lang="en-US" b="1" i="1" dirty="0" smtClean="0">
                  <a:solidFill>
                    <a:srgbClr val="C0000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</a:t>
                </a:r>
                <a:r>
                  <a:rPr lang="en-US" dirty="0" smtClean="0"/>
                  <a:t>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  <a:blipFill rotWithShape="1">
                <a:blip r:embed="rId2"/>
                <a:stretch>
                  <a:fillRect l="-444" t="-1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7023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</a:t>
                </a:r>
                <a:r>
                  <a:rPr lang="en-US" sz="1600" dirty="0" smtClean="0"/>
                  <a:t>all documents </a:t>
                </a:r>
                <a:r>
                  <a:rPr lang="en-US" sz="1600" dirty="0" smtClean="0"/>
                  <a:t>in c</a:t>
                </a:r>
                <a:endParaRPr lang="en-US" sz="16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143000" y="4565760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3961" y="25908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304800" y="2590800"/>
            <a:ext cx="1828800" cy="646331"/>
          </a:xfrm>
          <a:prstGeom prst="wedgeRoundRectCallout">
            <a:avLst>
              <a:gd name="adj1" fmla="val 127016"/>
              <a:gd name="adj2" fmla="val -52223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42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3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95356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55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5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20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Chicken and egg problem</a:t>
            </a:r>
            <a:endParaRPr lang="en-US" dirty="0" smtClean="0"/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4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5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91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38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aut</a:t>
            </a:r>
            <a:r>
              <a:rPr lang="en-US" dirty="0" smtClean="0"/>
              <a:t>, over Hadoop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142741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697831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4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81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99538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8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91915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980</TotalTime>
  <Words>3739</Words>
  <Application>Microsoft Office PowerPoint</Application>
  <PresentationFormat>On-screen Show (4:3)</PresentationFormat>
  <Paragraphs>544</Paragraphs>
  <Slides>7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5</vt:i4>
      </vt:variant>
    </vt:vector>
  </HeadingPairs>
  <TitlesOfParts>
    <vt:vector size="80" baseType="lpstr">
      <vt:lpstr>Clarity</vt:lpstr>
      <vt:lpstr>Visio</vt:lpstr>
      <vt:lpstr>Equation</vt:lpstr>
      <vt:lpstr>Εξίσωση</vt:lpstr>
      <vt:lpstr>VISIO</vt:lpstr>
      <vt:lpstr>DATA MINING LECTURE 11</vt:lpstr>
      <vt:lpstr>Illustrating Classification Task</vt:lpstr>
      <vt:lpstr>NEAREST NEIGHBOR CLASSIFICATION</vt:lpstr>
      <vt:lpstr>Illustrating Classification Task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ogistic Regression</vt:lpstr>
      <vt:lpstr>Logistic Regression in one dimension</vt:lpstr>
      <vt:lpstr>Logistic regression in 2-d 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27</cp:revision>
  <dcterms:created xsi:type="dcterms:W3CDTF">2011-10-17T19:46:53Z</dcterms:created>
  <dcterms:modified xsi:type="dcterms:W3CDTF">2014-12-09T10:16:43Z</dcterms:modified>
</cp:coreProperties>
</file>